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.xml" ContentType="application/vnd.openxmlformats-officedocument.presentationml.tags+xml"/>
  <Override PartName="/ppt/notesSlides/notesSlide33.xml" ContentType="application/vnd.openxmlformats-officedocument.presentationml.notesSlide+xml"/>
  <Override PartName="/ppt/tags/tag2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53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672" r:id="rId9"/>
    <p:sldId id="2674" r:id="rId10"/>
    <p:sldId id="2675" r:id="rId11"/>
    <p:sldId id="2676" r:id="rId12"/>
    <p:sldId id="2677" r:id="rId13"/>
    <p:sldId id="2928" r:id="rId14"/>
    <p:sldId id="2929" r:id="rId15"/>
    <p:sldId id="426" r:id="rId16"/>
    <p:sldId id="2678" r:id="rId17"/>
    <p:sldId id="419" r:id="rId18"/>
    <p:sldId id="424" r:id="rId19"/>
    <p:sldId id="425" r:id="rId20"/>
    <p:sldId id="420" r:id="rId21"/>
    <p:sldId id="2679" r:id="rId22"/>
    <p:sldId id="430" r:id="rId23"/>
    <p:sldId id="402" r:id="rId24"/>
    <p:sldId id="403" r:id="rId25"/>
    <p:sldId id="405" r:id="rId26"/>
    <p:sldId id="2930" r:id="rId27"/>
    <p:sldId id="408" r:id="rId28"/>
    <p:sldId id="2931" r:id="rId29"/>
    <p:sldId id="265" r:id="rId30"/>
    <p:sldId id="2680" r:id="rId31"/>
    <p:sldId id="2681" r:id="rId32"/>
    <p:sldId id="2942" r:id="rId33"/>
    <p:sldId id="2941" r:id="rId34"/>
    <p:sldId id="259" r:id="rId35"/>
    <p:sldId id="266" r:id="rId36"/>
    <p:sldId id="2738" r:id="rId37"/>
    <p:sldId id="431" r:id="rId38"/>
    <p:sldId id="2937" r:id="rId39"/>
    <p:sldId id="2938" r:id="rId40"/>
    <p:sldId id="2939" r:id="rId41"/>
    <p:sldId id="2940" r:id="rId42"/>
    <p:sldId id="2933" r:id="rId43"/>
    <p:sldId id="2934" r:id="rId44"/>
    <p:sldId id="2935" r:id="rId45"/>
    <p:sldId id="2936" r:id="rId46"/>
    <p:sldId id="2671" r:id="rId47"/>
    <p:sldId id="260" r:id="rId48"/>
    <p:sldId id="263" r:id="rId49"/>
    <p:sldId id="264" r:id="rId50"/>
    <p:sldId id="261" r:id="rId51"/>
    <p:sldId id="262" r:id="rId5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c6f919934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188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c6f919934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188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641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58328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gc6f919934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gc6f919934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c6f919934_0_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188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Google Shape;115;gc6f919934_0_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6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0" r:id="rId12"/>
    <p:sldLayoutId id="2147483661" r:id="rId13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png"/><Relationship Id="rId5" Type="http://schemas.openxmlformats.org/officeDocument/2006/relationships/image" Target="../media/image17.jpeg"/><Relationship Id="rId4" Type="http://schemas.openxmlformats.org/officeDocument/2006/relationships/image" Target="../media/image20.png"/><Relationship Id="rId9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29.png"/><Relationship Id="rId4" Type="http://schemas.openxmlformats.org/officeDocument/2006/relationships/hyperlink" Target="https://youtu.be/HktWin_LPf4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.xml"/><Relationship Id="rId5" Type="http://schemas.openxmlformats.org/officeDocument/2006/relationships/image" Target="../media/image38.png"/><Relationship Id="rId4" Type="http://schemas.openxmlformats.org/officeDocument/2006/relationships/hyperlink" Target="https://youtu.be/cNN_tTXABUA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.xml"/><Relationship Id="rId4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1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4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265500" y="1718250"/>
            <a:ext cx="4045200" cy="170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Materials</a:t>
            </a:r>
            <a:endParaRPr/>
          </a:p>
        </p:txBody>
      </p:sp>
      <p:sp>
        <p:nvSpPr>
          <p:cNvPr id="73" name="Google Shape;73;p16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1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2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3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4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1600"/>
              </a:spcAft>
              <a:buSzPts val="1800"/>
              <a:buChar char="●"/>
            </a:pPr>
            <a:r>
              <a:rPr lang="en"/>
              <a:t>Item 5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6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30" t="-319" r="20946" b="319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9208"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5029"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669761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Thinking?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296696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8"/>
          <p:cNvSpPr/>
          <p:nvPr/>
        </p:nvSpPr>
        <p:spPr>
          <a:xfrm>
            <a:off x="340934" y="2199000"/>
            <a:ext cx="1872300" cy="745500"/>
          </a:xfrm>
          <a:prstGeom prst="homePlate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" name="Google Shape;84;p18"/>
          <p:cNvSpPr txBox="1">
            <a:spLocks noGrp="1"/>
          </p:cNvSpPr>
          <p:nvPr>
            <p:ph type="body" idx="4294967295"/>
          </p:nvPr>
        </p:nvSpPr>
        <p:spPr>
          <a:xfrm>
            <a:off x="340923" y="2336550"/>
            <a:ext cx="14556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1-5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85" name="Google Shape;85;p18"/>
          <p:cNvGrpSpPr/>
          <p:nvPr/>
        </p:nvGrpSpPr>
        <p:grpSpPr>
          <a:xfrm>
            <a:off x="912820" y="1610215"/>
            <a:ext cx="198900" cy="593656"/>
            <a:chOff x="777447" y="1610215"/>
            <a:chExt cx="198900" cy="593656"/>
          </a:xfrm>
        </p:grpSpPr>
        <p:cxnSp>
          <p:nvCxnSpPr>
            <p:cNvPr id="86" name="Google Shape;86;p18"/>
            <p:cNvCxnSpPr/>
            <p:nvPr/>
          </p:nvCxnSpPr>
          <p:spPr>
            <a:xfrm>
              <a:off x="876909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87" name="Google Shape;87;p18"/>
            <p:cNvSpPr/>
            <p:nvPr/>
          </p:nvSpPr>
          <p:spPr>
            <a:xfrm>
              <a:off x="777447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8" name="Google Shape;88;p18"/>
          <p:cNvSpPr txBox="1">
            <a:spLocks noGrp="1"/>
          </p:cNvSpPr>
          <p:nvPr>
            <p:ph type="body" idx="4294967295"/>
          </p:nvPr>
        </p:nvSpPr>
        <p:spPr>
          <a:xfrm>
            <a:off x="318375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Introduction and Hardware Architecture</a:t>
            </a:r>
            <a:endParaRPr sz="1600" dirty="0"/>
          </a:p>
        </p:txBody>
      </p:sp>
      <p:sp>
        <p:nvSpPr>
          <p:cNvPr id="89" name="Google Shape;89;p18"/>
          <p:cNvSpPr/>
          <p:nvPr/>
        </p:nvSpPr>
        <p:spPr>
          <a:xfrm>
            <a:off x="1817054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0" name="Google Shape;90;p18"/>
          <p:cNvSpPr txBox="1">
            <a:spLocks noGrp="1"/>
          </p:cNvSpPr>
          <p:nvPr>
            <p:ph type="body" idx="4294967295"/>
          </p:nvPr>
        </p:nvSpPr>
        <p:spPr>
          <a:xfrm>
            <a:off x="2126317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6-8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1" name="Google Shape;91;p18"/>
          <p:cNvGrpSpPr/>
          <p:nvPr/>
        </p:nvGrpSpPr>
        <p:grpSpPr>
          <a:xfrm>
            <a:off x="2266282" y="2938958"/>
            <a:ext cx="198900" cy="593656"/>
            <a:chOff x="2223534" y="2938958"/>
            <a:chExt cx="198900" cy="593656"/>
          </a:xfrm>
        </p:grpSpPr>
        <p:cxnSp>
          <p:nvCxnSpPr>
            <p:cNvPr id="92" name="Google Shape;92;p18"/>
            <p:cNvCxnSpPr/>
            <p:nvPr/>
          </p:nvCxnSpPr>
          <p:spPr>
            <a:xfrm rot="10800000">
              <a:off x="2322997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3" name="Google Shape;93;p18"/>
            <p:cNvSpPr/>
            <p:nvPr/>
          </p:nvSpPr>
          <p:spPr>
            <a:xfrm rot="10800000" flipH="1">
              <a:off x="2223534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4" name="Google Shape;94;p18"/>
          <p:cNvSpPr txBox="1">
            <a:spLocks noGrp="1"/>
          </p:cNvSpPr>
          <p:nvPr>
            <p:ph type="body" idx="4294967295"/>
          </p:nvPr>
        </p:nvSpPr>
        <p:spPr>
          <a:xfrm>
            <a:off x="1244337" y="3757725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Assembly Language &amp;  Virtual Machine</a:t>
            </a:r>
          </a:p>
        </p:txBody>
      </p:sp>
      <p:sp>
        <p:nvSpPr>
          <p:cNvPr id="95" name="Google Shape;95;p18"/>
          <p:cNvSpPr/>
          <p:nvPr/>
        </p:nvSpPr>
        <p:spPr>
          <a:xfrm>
            <a:off x="347197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" name="Google Shape;96;p18"/>
          <p:cNvSpPr txBox="1">
            <a:spLocks noGrp="1"/>
          </p:cNvSpPr>
          <p:nvPr>
            <p:ph type="body" idx="4294967295"/>
          </p:nvPr>
        </p:nvSpPr>
        <p:spPr>
          <a:xfrm>
            <a:off x="3767755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9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7" name="Google Shape;97;p18"/>
          <p:cNvGrpSpPr/>
          <p:nvPr/>
        </p:nvGrpSpPr>
        <p:grpSpPr>
          <a:xfrm>
            <a:off x="4058732" y="1610215"/>
            <a:ext cx="198900" cy="593656"/>
            <a:chOff x="3918084" y="1610215"/>
            <a:chExt cx="198900" cy="593656"/>
          </a:xfrm>
        </p:grpSpPr>
        <p:cxnSp>
          <p:nvCxnSpPr>
            <p:cNvPr id="98" name="Google Shape;98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9" name="Google Shape;99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0" name="Google Shape;100;p18"/>
          <p:cNvSpPr txBox="1">
            <a:spLocks noGrp="1"/>
          </p:cNvSpPr>
          <p:nvPr>
            <p:ph type="body" idx="4294967295"/>
          </p:nvPr>
        </p:nvSpPr>
        <p:spPr>
          <a:xfrm>
            <a:off x="3304094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Systems Design &amp; Software Development</a:t>
            </a:r>
            <a:endParaRPr sz="1600" dirty="0"/>
          </a:p>
        </p:txBody>
      </p:sp>
      <p:sp>
        <p:nvSpPr>
          <p:cNvPr id="101" name="Google Shape;101;p18"/>
          <p:cNvSpPr/>
          <p:nvPr/>
        </p:nvSpPr>
        <p:spPr>
          <a:xfrm>
            <a:off x="512689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" name="Google Shape;102;p18"/>
          <p:cNvSpPr txBox="1">
            <a:spLocks noGrp="1"/>
          </p:cNvSpPr>
          <p:nvPr>
            <p:ph type="body" idx="4294967295"/>
          </p:nvPr>
        </p:nvSpPr>
        <p:spPr>
          <a:xfrm>
            <a:off x="5416698" y="2336550"/>
            <a:ext cx="1425801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0-11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3" name="Google Shape;103;p18"/>
          <p:cNvGrpSpPr/>
          <p:nvPr/>
        </p:nvGrpSpPr>
        <p:grpSpPr>
          <a:xfrm>
            <a:off x="5973070" y="2938958"/>
            <a:ext cx="198900" cy="593656"/>
            <a:chOff x="5958946" y="2938958"/>
            <a:chExt cx="198900" cy="593656"/>
          </a:xfrm>
        </p:grpSpPr>
        <p:cxnSp>
          <p:nvCxnSpPr>
            <p:cNvPr id="104" name="Google Shape;104;p18"/>
            <p:cNvCxnSpPr/>
            <p:nvPr/>
          </p:nvCxnSpPr>
          <p:spPr>
            <a:xfrm rot="10800000">
              <a:off x="6058409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5" name="Google Shape;105;p18"/>
            <p:cNvSpPr/>
            <p:nvPr/>
          </p:nvSpPr>
          <p:spPr>
            <a:xfrm rot="10800000" flipH="1">
              <a:off x="5958946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6" name="Google Shape;106;p18"/>
          <p:cNvSpPr txBox="1">
            <a:spLocks noGrp="1"/>
          </p:cNvSpPr>
          <p:nvPr>
            <p:ph type="body" idx="4294967295"/>
          </p:nvPr>
        </p:nvSpPr>
        <p:spPr>
          <a:xfrm>
            <a:off x="4751336" y="3764860"/>
            <a:ext cx="2642368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High Level Compiler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Jack/Java-like Language</a:t>
            </a:r>
            <a:endParaRPr sz="1600" dirty="0"/>
          </a:p>
        </p:txBody>
      </p:sp>
      <p:sp>
        <p:nvSpPr>
          <p:cNvPr id="107" name="Google Shape;107;p18"/>
          <p:cNvSpPr/>
          <p:nvPr/>
        </p:nvSpPr>
        <p:spPr>
          <a:xfrm>
            <a:off x="678181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" name="Google Shape;108;p18"/>
          <p:cNvSpPr txBox="1">
            <a:spLocks noGrp="1"/>
          </p:cNvSpPr>
          <p:nvPr>
            <p:ph type="body" idx="4294967295"/>
          </p:nvPr>
        </p:nvSpPr>
        <p:spPr>
          <a:xfrm>
            <a:off x="7111512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2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9" name="Google Shape;109;p18"/>
          <p:cNvGrpSpPr/>
          <p:nvPr/>
        </p:nvGrpSpPr>
        <p:grpSpPr>
          <a:xfrm>
            <a:off x="7669807" y="1610215"/>
            <a:ext cx="198900" cy="593656"/>
            <a:chOff x="3918084" y="1610215"/>
            <a:chExt cx="198900" cy="593656"/>
          </a:xfrm>
        </p:grpSpPr>
        <p:cxnSp>
          <p:nvCxnSpPr>
            <p:cNvPr id="110" name="Google Shape;110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1" name="Google Shape;111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2" name="Google Shape;112;p18"/>
          <p:cNvSpPr txBox="1">
            <a:spLocks noGrp="1"/>
          </p:cNvSpPr>
          <p:nvPr>
            <p:ph type="body" idx="4294967295"/>
          </p:nvPr>
        </p:nvSpPr>
        <p:spPr>
          <a:xfrm>
            <a:off x="6586780" y="374700"/>
            <a:ext cx="2341999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Operating Systems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1600" dirty="0"/>
              <a:t>Programming Interface</a:t>
            </a:r>
            <a:endParaRPr lang="en" sz="1600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sz="16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1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Homework</a:t>
            </a:r>
            <a:endParaRPr/>
          </a:p>
        </p:txBody>
      </p:sp>
      <p:sp>
        <p:nvSpPr>
          <p:cNvPr id="118" name="Google Shape;118;p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  <a:p>
            <a:pPr marL="457200" lvl="0" indent="-317500" algn="l" rtl="0">
              <a:spcBef>
                <a:spcPts val="160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Incididunt ut labore et dolor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Consectetur adipiscing elit, sed do eiusmod tempor incididunt ut labore et dolore magna aliqua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  <p:sp>
        <p:nvSpPr>
          <p:cNvPr id="119" name="Google Shape;119;p19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Von Neumann machine </a:t>
            </a:r>
            <a:r>
              <a:rPr lang="en-US" altLang="zh-TW" sz="135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5</TotalTime>
  <Words>2023</Words>
  <Application>Microsoft Macintosh PowerPoint</Application>
  <PresentationFormat>On-screen Show (16:9)</PresentationFormat>
  <Paragraphs>346</Paragraphs>
  <Slides>51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61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Processing logic: fetch-execute cycle</vt:lpstr>
      <vt:lpstr>The Hack computer</vt:lpstr>
      <vt:lpstr>Construction Plan</vt:lpstr>
      <vt:lpstr>Instruction memory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PowerPoint Presentation</vt:lpstr>
      <vt:lpstr>Computer-on-a-chip interface</vt:lpstr>
      <vt:lpstr>Computer-on-a-chip implementation</vt:lpstr>
      <vt:lpstr>Perspective: from here to a “real” computer</vt:lpstr>
      <vt:lpstr>WebAssembly</vt:lpstr>
      <vt:lpstr>Loop and Recursion</vt:lpstr>
      <vt:lpstr>面向对象的编程</vt:lpstr>
      <vt:lpstr>　设计模式与逻辑模型</vt:lpstr>
      <vt:lpstr>Software Dependencies?</vt:lpstr>
      <vt:lpstr>What is Hyper-threading?</vt:lpstr>
      <vt:lpstr>Materials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Procedure</vt:lpstr>
      <vt:lpstr>Counting and Abstract Counting</vt:lpstr>
      <vt:lpstr>What is Thinking?</vt:lpstr>
      <vt:lpstr>PowerPoint Presentation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59</cp:revision>
  <dcterms:modified xsi:type="dcterms:W3CDTF">2020-10-06T02:51:21Z</dcterms:modified>
</cp:coreProperties>
</file>